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40EF1B63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887470</wp:posOffset>
            </wp:positionH>
            <wp:positionV relativeFrom="paragraph">
              <wp:posOffset>384175</wp:posOffset>
            </wp:positionV>
            <wp:extent cx="1442720" cy="1007110"/>
            <wp:effectExtent l="0" t="0" r="5080" b="317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024" t="37489" r="31107" b="27346"/>
                    <a:stretch>
                      <a:fillRect/>
                    </a:stretch>
                  </pic:blipFill>
                  <pic:spPr>
                    <a:xfrm>
                      <a:off x="0" y="0"/>
                      <a:ext cx="1445090" cy="1008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593129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54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~60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729D2A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7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04D7C94C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1dB</w:t>
      </w:r>
    </w:p>
    <w:p w14:paraId="37BF6CEE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130D1966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5mA@VCC=5V</w:t>
      </w:r>
    </w:p>
    <w:p w14:paraId="72A4BBDA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25</w:t>
      </w:r>
      <w:r>
        <w:rPr>
          <w:rFonts w:hint="eastAsia"/>
          <w:szCs w:val="21"/>
        </w:rPr>
        <w:t>dBc</w:t>
      </w:r>
    </w:p>
    <w:p w14:paraId="18EE8EA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5dBc</w:t>
      </w:r>
    </w:p>
    <w:p w14:paraId="692B647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322AD4C1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494EDC79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112C4E05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2D7AE4D5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DBDA6AE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TC5800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02A9564A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490DB9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D7F88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2D1A0F1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A3DFC9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27C9023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52C0624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319AD41A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61E4D6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5601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CB589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F42EB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DA70D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7912ED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B35DB4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1CE4F3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07553C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6CAFC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D23123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881022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4F7E9B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CC37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3AD7D4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EBDD4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E757E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DFFDC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55145E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CE56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A49218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4277D9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3234F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4E461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E5FB4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41C28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12E55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7305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C949186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9" w:type="default"/>
          <w:footerReference r:id="rId10" w:type="default"/>
          <w:footerReference r:id="rId11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E586A9C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75D6A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7C0850F9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1"/>
            <w:bookmarkStart w:id="1" w:name="OLE_LINK2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854E2FF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26084DE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7F46C85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3ABAC238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74056BB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795FE8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69CCC67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7B45EC0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7837593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C1B48A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6D5ACF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5D1338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45D4AA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7DD67FF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406A29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49E071F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5891C2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1389D73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01C58E6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25D441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70FF38B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04450BD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14CE0C5B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B10D0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75327CE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5D8F90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6E8DF3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4AE222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19F5E8D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3BCE3B33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34DD6E3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5B3EEA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471C3015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64E27F4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30DDF87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7532C6A8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4238F38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29150A8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09358D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0050E76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9C0655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1B647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4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55D5EB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B38557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2480F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6EFFB6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9084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658F6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1CDE9F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05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6CC3BD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1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69AB9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4E977A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5716F9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F99825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9162096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9CD214F">
            <w:pPr>
              <w:jc w:val="center"/>
              <w:rPr>
                <w:rFonts w:hint="eastAsia"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4C038E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07F54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52F6A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58F378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E6B0C7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FB254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73982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4A53F2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90B9E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B2B207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D28AD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61F5F5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0ED63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BD124D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5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6B9139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DDA5C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D2B463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60829E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6890B8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223EEB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25B6E3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20B63DE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F50B8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1276A9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29F253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66F416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4FB86DD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B50F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7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D52510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BDFA2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4E3299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6B4ACC6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FEAC6C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1116F3F8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78DB03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</w:t>
            </w:r>
          </w:p>
        </w:tc>
        <w:tc>
          <w:tcPr>
            <w:tcW w:w="1113" w:type="dxa"/>
            <w:vAlign w:val="center"/>
          </w:tcPr>
          <w:p w14:paraId="7355746B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FD2B4E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00EC247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A0D7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01AE43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130F5DB2">
            <w:pPr>
              <w:jc w:val="center"/>
              <w:rPr>
                <w:rFonts w:hint="eastAsia"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D1863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3C51D64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1</w:t>
            </w:r>
          </w:p>
        </w:tc>
        <w:tc>
          <w:tcPr>
            <w:tcW w:w="1112" w:type="dxa"/>
            <w:vAlign w:val="center"/>
          </w:tcPr>
          <w:p w14:paraId="46DFA56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4D42AB3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26102F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53D2053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268E107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FFA69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248BD83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534FBBC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305FED59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3C732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CE63A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7424C82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73B1F4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6A8660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0F1686B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59DB4ADA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5D07D8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5FF550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28320C02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C32E649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2383648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64377B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645EED8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1CEA3FAE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0867D266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39F6CD8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7E3F22C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01D3A63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A569A9F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5BE15C9E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5D1F70B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0A8804F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4E87ECAD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D5F2D1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0AAD5400">
            <w:pPr>
              <w:jc w:val="center"/>
              <w:rPr>
                <w:rFonts w:hint="eastAsia"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  <w:lang w:val="en-US" w:eastAsia="zh-CN"/>
              </w:rPr>
              <w:t>Power</w:t>
            </w:r>
            <w:bookmarkStart w:id="4" w:name="_GoBack"/>
            <w:bookmarkEnd w:id="4"/>
            <w:r>
              <w:rPr>
                <w:rFonts w:ascii="Arial" w:hAnsi="Arial" w:cs="Arial"/>
                <w:b/>
                <w:bCs/>
              </w:rPr>
              <w:t xml:space="preserve"> vs. Tuning Voltage vs. Operating Voltage</w:t>
            </w:r>
          </w:p>
        </w:tc>
      </w:tr>
      <w:tr w14:paraId="2673BF7C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26694CC">
            <w:pPr>
              <w:pStyle w:val="15"/>
              <w:adjustRightInd/>
              <w:spacing w:before="156" w:beforeLines="50" w:line="360" w:lineRule="auto"/>
              <w:jc w:val="both"/>
              <w:rPr>
                <w:rFonts w:hint="eastAsia"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04925</wp:posOffset>
                  </wp:positionH>
                  <wp:positionV relativeFrom="page">
                    <wp:posOffset>43815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2D04F649">
      <w:pPr>
        <w:jc w:val="center"/>
        <w:rPr>
          <w:rFonts w:ascii="Arial" w:hAnsi="Arial" w:cs="Arial"/>
          <w:b/>
          <w:szCs w:val="21"/>
        </w:rPr>
      </w:pPr>
      <w:r>
        <w:rPr>
          <w:rFonts w:hint="eastAsia" w:ascii="Arial" w:hAnsi="Arial" w:cs="Arial"/>
          <w:color w:val="3C2DFD"/>
          <w:szCs w:val="21"/>
        </w:rPr>
        <w:t xml:space="preserve"> </w:t>
      </w:r>
    </w:p>
    <w:p w14:paraId="3E2339D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2BE12F9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</w:p>
    <w:p w14:paraId="63D86612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b/>
          <w:sz w:val="28"/>
          <w:szCs w:val="28"/>
        </w:rPr>
      </w:pPr>
    </w:p>
    <w:p w14:paraId="428AFF50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3B6FF669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6B0B1B8D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079AE4F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1" DrawAspect="Content" ObjectID="_1468075725" r:id="rId18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43CE2100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68655</wp:posOffset>
            </wp:positionH>
            <wp:positionV relativeFrom="paragraph">
              <wp:posOffset>26035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77BA85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AEB3DC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12233D5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4A123E0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</v:shape>
          <o:OLEObject Type="Embed" ProgID="Visio.Drawing.11" ShapeID="_x0000_s2754" DrawAspect="Content" ObjectID="_1468075726" r:id="rId21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FAB552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968FE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4EF94C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CFA682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CFABEF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40339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DE91BA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2BBA31D3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BB9D2BB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FA9DEF4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1E02E13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</v:shape>
          <o:OLEObject Type="Embed" ProgID="Visio.Drawing.11" ShapeID="_x0000_s2074" DrawAspect="Content" ObjectID="_1468075727" r:id="rId23">
            <o:LockedField>false</o:LockedField>
          </o:OLEObject>
        </w:pict>
      </w:r>
    </w:p>
    <w:p w14:paraId="026BBA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5E8670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31F3694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A8B7708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1084E5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1D4E4E2D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99609B8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2AA8886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68591D0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1DB3E6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F63E94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1607A8E7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2855A27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FA6D23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8F5655">
    <w:pPr>
      <w:pStyle w:val="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289BDBC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6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12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4770B85E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4D8384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1A99ACF1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592A384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5800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49CF99AB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54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0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F987AC">
    <w:pPr>
      <w:pStyle w:val="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7BB37F">
    <w:pPr>
      <w:pStyle w:val="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88F1C1E">
    <w:pPr>
      <w:pStyle w:val="5"/>
      <w:wordWrap w:val="0"/>
      <w:jc w:val="right"/>
      <w:rPr>
        <w:rFonts w:hint="default" w:ascii="Arial" w:hAnsi="Arial" w:eastAsia="宋体"/>
        <w:b/>
        <w:i/>
        <w:sz w:val="36"/>
        <w:szCs w:val="36"/>
        <w:lang w:val="en-US" w:eastAsia="zh-CN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</w:t>
    </w:r>
    <w:r>
      <w:rPr>
        <w:rFonts w:hint="eastAsia" w:ascii="Arial" w:hAnsi="Arial"/>
        <w:b/>
        <w:i/>
        <w:sz w:val="36"/>
        <w:szCs w:val="36"/>
      </w:rPr>
      <w:t>YSGMTC5800</w:t>
    </w:r>
    <w:r>
      <w:rPr>
        <w:rFonts w:hint="eastAsia" w:ascii="Arial" w:hAnsi="Arial"/>
        <w:b/>
        <w:i/>
        <w:sz w:val="36"/>
        <w:szCs w:val="36"/>
        <w:lang w:val="en-US" w:eastAsia="zh-CN"/>
      </w:rPr>
      <w:t>-010</w:t>
    </w:r>
  </w:p>
  <w:p w14:paraId="51E696A9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7dBm，54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-60</w:t>
    </w:r>
    <w:r>
      <w:rPr>
        <w:rFonts w:hint="eastAsia" w:ascii="Arial" w:hAnsi="Arial"/>
        <w:b/>
        <w:i/>
        <w:sz w:val="24"/>
        <w:szCs w:val="24"/>
        <w:lang w:val="en-US" w:eastAsia="zh-CN"/>
      </w:rPr>
      <w:t>5</w:t>
    </w:r>
    <w:r>
      <w:rPr>
        <w:rFonts w:hint="eastAsia" w:ascii="Arial" w:hAnsi="Arial"/>
        <w:b/>
        <w:i/>
        <w:sz w:val="24"/>
        <w:szCs w:val="24"/>
      </w:rPr>
      <w:t>0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0FC8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8D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2B97"/>
    <w:rsid w:val="00332D5F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71A8"/>
    <w:rsid w:val="00457215"/>
    <w:rsid w:val="00457679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203F"/>
    <w:rsid w:val="00672A28"/>
    <w:rsid w:val="006745A9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905FE"/>
    <w:rsid w:val="006918F8"/>
    <w:rsid w:val="00695964"/>
    <w:rsid w:val="00696360"/>
    <w:rsid w:val="006A08BF"/>
    <w:rsid w:val="006A194C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539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407B"/>
    <w:rsid w:val="00BA4F9B"/>
    <w:rsid w:val="00BB182E"/>
    <w:rsid w:val="00BB328A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5458"/>
    <w:rsid w:val="00CC6AA8"/>
    <w:rsid w:val="00CD0A9C"/>
    <w:rsid w:val="00CD1984"/>
    <w:rsid w:val="00CD1E98"/>
    <w:rsid w:val="00CD2242"/>
    <w:rsid w:val="00CD254C"/>
    <w:rsid w:val="00CD3E35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145F"/>
    <w:rsid w:val="00E220F6"/>
    <w:rsid w:val="00E2265B"/>
    <w:rsid w:val="00E2366A"/>
    <w:rsid w:val="00E24CD4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581"/>
    <w:rsid w:val="00F41EF9"/>
    <w:rsid w:val="00F42214"/>
    <w:rsid w:val="00F42B80"/>
    <w:rsid w:val="00F43012"/>
    <w:rsid w:val="00F43DE5"/>
    <w:rsid w:val="00F4449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6573A4C"/>
    <w:rsid w:val="27CD33DB"/>
    <w:rsid w:val="2D1F2999"/>
    <w:rsid w:val="2FC83891"/>
    <w:rsid w:val="338A0B1F"/>
    <w:rsid w:val="34F0546A"/>
    <w:rsid w:val="360C3DCF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0.wmf"/><Relationship Id="rId23" Type="http://schemas.openxmlformats.org/officeDocument/2006/relationships/oleObject" Target="embeddings/oleObject3.bin"/><Relationship Id="rId22" Type="http://schemas.openxmlformats.org/officeDocument/2006/relationships/image" Target="media/image9.wmf"/><Relationship Id="rId21" Type="http://schemas.openxmlformats.org/officeDocument/2006/relationships/oleObject" Target="embeddings/oleObject2.bin"/><Relationship Id="rId20" Type="http://schemas.openxmlformats.org/officeDocument/2006/relationships/image" Target="media/image8.png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1.bin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jpeg"/><Relationship Id="rId13" Type="http://schemas.openxmlformats.org/officeDocument/2006/relationships/image" Target="media/image2.png"/><Relationship Id="rId12" Type="http://schemas.openxmlformats.org/officeDocument/2006/relationships/theme" Target="theme/theme1.xml"/><Relationship Id="rId11" Type="http://schemas.openxmlformats.org/officeDocument/2006/relationships/footer" Target="footer5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3</Words>
  <Characters>1787</Characters>
  <Lines>235</Lines>
  <Paragraphs>195</Paragraphs>
  <TotalTime>0</TotalTime>
  <ScaleCrop>false</ScaleCrop>
  <LinksUpToDate>false</LinksUpToDate>
  <CharactersWithSpaces>2305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16T02:50:00Z</dcterms:created>
  <dc:creator>微软用户</dc:creator>
  <cp:lastModifiedBy>WPS_1666786711</cp:lastModifiedBy>
  <cp:lastPrinted>2021-12-22T09:07:00Z</cp:lastPrinted>
  <dcterms:modified xsi:type="dcterms:W3CDTF">2026-01-29T02:04:18Z</dcterms:modified>
  <dc:title>INNOTION                  YPA1800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DB6E445F1EC747189208CFCC1940117D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